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76634" w:rsidRDefault="00B76634" w:rsidP="00B76634">
      <w:pPr>
        <w:pStyle w:val="1"/>
        <w:jc w:val="center"/>
      </w:pPr>
      <w:r>
        <w:rPr>
          <w:rFonts w:hint="eastAsia"/>
        </w:rPr>
        <w:t>L</w:t>
      </w:r>
      <w:r>
        <w:t>WP</w:t>
      </w:r>
      <w:r>
        <w:rPr>
          <w:rFonts w:hint="eastAsia"/>
        </w:rPr>
        <w:t>音乐项目</w:t>
      </w:r>
      <w:r w:rsidR="00676A9E">
        <w:rPr>
          <w:rFonts w:hint="eastAsia"/>
        </w:rPr>
        <w:t>总稿</w:t>
      </w:r>
      <w:r>
        <w:rPr>
          <w:rFonts w:hint="eastAsia"/>
        </w:rPr>
        <w:t>（</w:t>
      </w:r>
      <w:r w:rsidR="0010603B">
        <w:rPr>
          <w:rFonts w:hint="eastAsia"/>
        </w:rPr>
        <w:t>暂定</w:t>
      </w:r>
      <w:r>
        <w:rPr>
          <w:rFonts w:hint="eastAsia"/>
        </w:rPr>
        <w:t>）</w:t>
      </w:r>
    </w:p>
    <w:p w:rsidR="00451465" w:rsidRPr="00DB4BC4" w:rsidRDefault="00674021" w:rsidP="00451465">
      <w:pPr>
        <w:pStyle w:val="zzs1"/>
      </w:pPr>
      <w:r w:rsidRPr="00674021">
        <w:rPr>
          <w:rFonts w:ascii="黑体" w:hAnsi="黑体" w:hint="eastAsia"/>
          <w:sz w:val="30"/>
          <w:szCs w:val="30"/>
        </w:rPr>
        <w:t xml:space="preserve"> </w:t>
      </w:r>
      <w:bookmarkStart w:id="0" w:name="_Toc72694808"/>
      <w:r w:rsidR="00451465" w:rsidRPr="00DB4BC4">
        <w:rPr>
          <w:rFonts w:hint="eastAsia"/>
        </w:rPr>
        <w:t>1</w:t>
      </w:r>
      <w:r w:rsidR="00451465" w:rsidRPr="00DB4BC4">
        <w:t xml:space="preserve"> </w:t>
      </w:r>
      <w:r w:rsidR="00451465" w:rsidRPr="00DB4BC4">
        <w:rPr>
          <w:rFonts w:hint="eastAsia"/>
        </w:rPr>
        <w:t>引言</w:t>
      </w:r>
      <w:bookmarkEnd w:id="0"/>
    </w:p>
    <w:p w:rsidR="00451465" w:rsidRPr="00982464" w:rsidRDefault="00451465" w:rsidP="00451465">
      <w:pPr>
        <w:pStyle w:val="zzs2"/>
      </w:pPr>
      <w:bookmarkStart w:id="1" w:name="_Toc72694809"/>
      <w:r w:rsidRPr="00982464">
        <w:rPr>
          <w:rFonts w:hint="eastAsia"/>
        </w:rPr>
        <w:t>1.1</w:t>
      </w:r>
      <w:r w:rsidRPr="00982464">
        <w:t xml:space="preserve"> </w:t>
      </w:r>
      <w:r w:rsidRPr="00982464">
        <w:rPr>
          <w:rFonts w:hint="eastAsia"/>
        </w:rPr>
        <w:t>项目背景</w:t>
      </w:r>
      <w:bookmarkEnd w:id="1"/>
    </w:p>
    <w:p w:rsidR="00451465" w:rsidRDefault="00451465" w:rsidP="00451465">
      <w:pPr>
        <w:ind w:firstLine="480"/>
      </w:pPr>
      <w:r>
        <w:rPr>
          <w:rFonts w:hint="eastAsia"/>
        </w:rPr>
        <w:t>随着科学技术的发展，计算机科学技术日渐成熟，其强大的功能与便利性已被人们所熟知与接受。在人类社会的各个领域中，计算机科学技术发挥着越来越重要的作用。个人用户对于听音乐的需求也越来越大，用户对音乐检索与音乐播放需求越来越大。</w:t>
      </w:r>
    </w:p>
    <w:p w:rsidR="00451465" w:rsidRDefault="00451465" w:rsidP="00451465">
      <w:pPr>
        <w:ind w:firstLine="480"/>
        <w:rPr>
          <w:rFonts w:hint="eastAsia"/>
        </w:rPr>
      </w:pPr>
      <w:r>
        <w:rPr>
          <w:rFonts w:hint="eastAsia"/>
        </w:rPr>
        <w:t>故我们力求与开发一个</w:t>
      </w:r>
      <w:r>
        <w:rPr>
          <w:rFonts w:hint="eastAsia"/>
        </w:rPr>
        <w:t>L</w:t>
      </w:r>
      <w:r>
        <w:t>WP</w:t>
      </w:r>
      <w:r>
        <w:rPr>
          <w:rFonts w:hint="eastAsia"/>
        </w:rPr>
        <w:t>音乐</w:t>
      </w:r>
      <w:r>
        <w:rPr>
          <w:rFonts w:hint="eastAsia"/>
        </w:rPr>
        <w:t>网站，能够使得用户需要时检索并播放需求的音乐，</w:t>
      </w:r>
      <w:r w:rsidRPr="00CD7B80">
        <w:rPr>
          <w:rFonts w:hint="eastAsia"/>
        </w:rPr>
        <w:t>随时分享自己的听歌感受，创建属于自己的歌单</w:t>
      </w:r>
      <w:r>
        <w:rPr>
          <w:rFonts w:hint="eastAsia"/>
        </w:rPr>
        <w:t>，网能够根据用户的听歌喜好</w:t>
      </w:r>
      <w:r w:rsidRPr="00CD7B80">
        <w:rPr>
          <w:rFonts w:hint="eastAsia"/>
        </w:rPr>
        <w:t>分析并推荐</w:t>
      </w:r>
      <w:r>
        <w:rPr>
          <w:rFonts w:hint="eastAsia"/>
        </w:rPr>
        <w:t>音乐</w:t>
      </w:r>
      <w:r w:rsidRPr="00CD7B80">
        <w:rPr>
          <w:rFonts w:hint="eastAsia"/>
        </w:rPr>
        <w:t>。为用户创造一个良好的听歌平台。</w:t>
      </w:r>
    </w:p>
    <w:p w:rsidR="00451465" w:rsidRPr="00982464" w:rsidRDefault="00451465" w:rsidP="00451465">
      <w:pPr>
        <w:pStyle w:val="zzs2"/>
      </w:pPr>
      <w:bookmarkStart w:id="2" w:name="_Toc72694810"/>
      <w:r w:rsidRPr="00982464">
        <w:rPr>
          <w:rFonts w:hint="eastAsia"/>
        </w:rPr>
        <w:t>1.2</w:t>
      </w:r>
      <w:r w:rsidRPr="00982464">
        <w:t xml:space="preserve"> </w:t>
      </w:r>
      <w:r w:rsidRPr="00982464">
        <w:rPr>
          <w:rFonts w:hint="eastAsia"/>
        </w:rPr>
        <w:t>项目概述</w:t>
      </w:r>
      <w:bookmarkEnd w:id="2"/>
    </w:p>
    <w:p w:rsidR="00451465" w:rsidRPr="00DB4BC4" w:rsidRDefault="00451465" w:rsidP="00451465">
      <w:pPr>
        <w:pStyle w:val="zzs3"/>
      </w:pPr>
      <w:bookmarkStart w:id="3" w:name="_Toc72694811"/>
      <w:r w:rsidRPr="00DB4BC4">
        <w:t xml:space="preserve">1.2.1 </w:t>
      </w:r>
      <w:r w:rsidRPr="00DB4BC4">
        <w:t>项目目标</w:t>
      </w:r>
      <w:bookmarkEnd w:id="3"/>
    </w:p>
    <w:p w:rsidR="00451465" w:rsidRDefault="00451465" w:rsidP="00451465">
      <w:pPr>
        <w:ind w:firstLine="480"/>
      </w:pPr>
      <w:r>
        <w:rPr>
          <w:rFonts w:hint="eastAsia"/>
        </w:rPr>
        <w:t>系统开发目标：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系统应具有实用性、可靠性和适用性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系统能够满足用户需求，使用户访问系统并注册账号后，能够实现验证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登陆系统的功能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需对各个数据库进行动态管理，防止混乱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能够按照用户的条件进行数据的简单查询以及复合查询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系统能够根据用户的条件，对数据进行相应的处理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能够对用户查询的结果进行分类汇总和美观的输出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注意数据的安全性，具备数据的备份以及恢复功能。</w:t>
      </w:r>
    </w:p>
    <w:p w:rsidR="00451465" w:rsidRDefault="00451465" w:rsidP="00451465">
      <w:pPr>
        <w:pStyle w:val="a3"/>
        <w:numPr>
          <w:ilvl w:val="0"/>
          <w:numId w:val="2"/>
        </w:numPr>
        <w:spacing w:line="460" w:lineRule="exact"/>
        <w:ind w:firstLineChars="0"/>
      </w:pPr>
      <w:r>
        <w:rPr>
          <w:rFonts w:hint="eastAsia"/>
        </w:rPr>
        <w:t>方便用户的操作，用户界面需设计的合理美观，使用户操作流畅</w:t>
      </w:r>
    </w:p>
    <w:p w:rsidR="00451465" w:rsidRPr="00DB4BC4" w:rsidRDefault="00451465" w:rsidP="00451465">
      <w:pPr>
        <w:pStyle w:val="zzs3"/>
      </w:pPr>
      <w:bookmarkStart w:id="4" w:name="_Toc72694812"/>
      <w:r w:rsidRPr="00DB4BC4">
        <w:rPr>
          <w:rFonts w:hint="eastAsia"/>
        </w:rPr>
        <w:t>1.2.2</w:t>
      </w:r>
      <w:r w:rsidRPr="00DB4BC4">
        <w:t xml:space="preserve"> </w:t>
      </w:r>
      <w:r w:rsidRPr="00DB4BC4">
        <w:t>项目</w:t>
      </w:r>
      <w:r w:rsidRPr="00DB4BC4">
        <w:rPr>
          <w:rFonts w:hint="eastAsia"/>
        </w:rPr>
        <w:t>有关人员</w:t>
      </w:r>
      <w:bookmarkEnd w:id="4"/>
    </w:p>
    <w:p w:rsidR="00451465" w:rsidRDefault="00451465" w:rsidP="00451465">
      <w:pPr>
        <w:ind w:firstLine="480"/>
      </w:pPr>
      <w:r>
        <w:rPr>
          <w:rFonts w:hint="eastAsia"/>
        </w:rPr>
        <w:t>项目开发组成员：</w:t>
      </w:r>
    </w:p>
    <w:p w:rsidR="00451465" w:rsidRDefault="00451465" w:rsidP="00451465">
      <w:pPr>
        <w:ind w:firstLine="480"/>
      </w:pPr>
      <w:r>
        <w:rPr>
          <w:rFonts w:hint="eastAsia"/>
        </w:rPr>
        <w:t>组长：</w:t>
      </w:r>
      <w:proofErr w:type="gramStart"/>
      <w:r>
        <w:rPr>
          <w:rFonts w:hint="eastAsia"/>
        </w:rPr>
        <w:t>陈柏钧</w:t>
      </w:r>
      <w:proofErr w:type="gramEnd"/>
      <w:r>
        <w:tab/>
      </w:r>
      <w:r>
        <w:tab/>
      </w:r>
      <w:r>
        <w:rPr>
          <w:rFonts w:hint="eastAsia"/>
        </w:rPr>
        <w:t>组员：</w:t>
      </w:r>
      <w:proofErr w:type="gramStart"/>
      <w:r>
        <w:rPr>
          <w:rFonts w:hint="eastAsia"/>
        </w:rPr>
        <w:t>陈惟逸</w:t>
      </w:r>
      <w:proofErr w:type="gramEnd"/>
      <w:r>
        <w:rPr>
          <w:rFonts w:hint="eastAsia"/>
        </w:rPr>
        <w:t>、郑宗</w:t>
      </w:r>
      <w:proofErr w:type="gramStart"/>
      <w:r>
        <w:rPr>
          <w:rFonts w:hint="eastAsia"/>
        </w:rPr>
        <w:t>汕</w:t>
      </w:r>
      <w:proofErr w:type="gramEnd"/>
      <w:r>
        <w:rPr>
          <w:rFonts w:hint="eastAsia"/>
        </w:rPr>
        <w:t>、冯珞轩、陈昊阳、张钦博、文柯力</w:t>
      </w:r>
    </w:p>
    <w:p w:rsidR="00A60C0E" w:rsidRDefault="00A60C0E" w:rsidP="00451465">
      <w:pPr>
        <w:ind w:firstLine="480"/>
      </w:pPr>
      <w:bookmarkStart w:id="5" w:name="_GoBack"/>
      <w:bookmarkEnd w:id="5"/>
    </w:p>
    <w:p w:rsidR="00451465" w:rsidRDefault="00451465" w:rsidP="00451465">
      <w:pPr>
        <w:ind w:firstLine="480"/>
      </w:pPr>
      <w:r>
        <w:rPr>
          <w:rFonts w:hint="eastAsia"/>
        </w:rPr>
        <w:t>分工：</w:t>
      </w:r>
    </w:p>
    <w:p w:rsidR="00451465" w:rsidRPr="00A60C0E" w:rsidRDefault="00451465" w:rsidP="00A60C0E">
      <w:pPr>
        <w:ind w:firstLine="480"/>
      </w:pPr>
      <w:r w:rsidRPr="00A60C0E">
        <w:rPr>
          <w:rFonts w:hint="eastAsia"/>
        </w:rPr>
        <w:t>U</w:t>
      </w:r>
      <w:r w:rsidRPr="00A60C0E">
        <w:t>I</w:t>
      </w:r>
      <w:r w:rsidRPr="00A60C0E">
        <w:rPr>
          <w:rFonts w:hint="eastAsia"/>
        </w:rPr>
        <w:t>&amp;</w:t>
      </w:r>
      <w:r w:rsidRPr="00A60C0E">
        <w:t xml:space="preserve">UE </w:t>
      </w:r>
      <w:r w:rsidRPr="00A60C0E">
        <w:rPr>
          <w:rFonts w:hint="eastAsia"/>
        </w:rPr>
        <w:t xml:space="preserve">设计 </w:t>
      </w:r>
      <w:proofErr w:type="gramStart"/>
      <w:r w:rsidRPr="00A60C0E">
        <w:rPr>
          <w:rFonts w:hint="eastAsia"/>
        </w:rPr>
        <w:t>陈柏钧</w:t>
      </w:r>
      <w:proofErr w:type="gramEnd"/>
      <w:r w:rsidRPr="00A60C0E">
        <w:rPr>
          <w:rFonts w:hint="eastAsia"/>
        </w:rPr>
        <w:t xml:space="preserve"> 陈昊阳</w:t>
      </w:r>
    </w:p>
    <w:p w:rsidR="00451465" w:rsidRPr="00A60C0E" w:rsidRDefault="00451465" w:rsidP="00A60C0E">
      <w:pPr>
        <w:ind w:firstLine="480"/>
      </w:pPr>
      <w:proofErr w:type="spellStart"/>
      <w:r w:rsidRPr="00A60C0E">
        <w:rPr>
          <w:rFonts w:hint="eastAsia"/>
        </w:rPr>
        <w:t>P</w:t>
      </w:r>
      <w:r w:rsidRPr="00A60C0E">
        <w:t>M</w:t>
      </w:r>
      <w:r w:rsidRPr="00A60C0E">
        <w:rPr>
          <w:rFonts w:hint="eastAsia"/>
        </w:rPr>
        <w:t>&amp;</w:t>
      </w:r>
      <w:r w:rsidRPr="00A60C0E">
        <w:t>U</w:t>
      </w:r>
      <w:r w:rsidRPr="00A60C0E">
        <w:rPr>
          <w:rFonts w:hint="eastAsia"/>
        </w:rPr>
        <w:t>ser</w:t>
      </w:r>
      <w:proofErr w:type="spellEnd"/>
      <w:r w:rsidRPr="00A60C0E">
        <w:t xml:space="preserve"> </w:t>
      </w:r>
      <w:r w:rsidRPr="00A60C0E">
        <w:rPr>
          <w:rFonts w:hint="eastAsia"/>
        </w:rPr>
        <w:t>冯珞轩 文柯力</w:t>
      </w:r>
    </w:p>
    <w:p w:rsidR="00451465" w:rsidRPr="00A60C0E" w:rsidRDefault="00451465" w:rsidP="00A60C0E">
      <w:pPr>
        <w:ind w:firstLine="480"/>
      </w:pPr>
      <w:r w:rsidRPr="00A60C0E">
        <w:rPr>
          <w:rFonts w:hint="eastAsia"/>
        </w:rPr>
        <w:lastRenderedPageBreak/>
        <w:t>F</w:t>
      </w:r>
      <w:r w:rsidRPr="00A60C0E">
        <w:t>E</w:t>
      </w:r>
      <w:r w:rsidRPr="00A60C0E">
        <w:rPr>
          <w:rFonts w:hint="eastAsia"/>
        </w:rPr>
        <w:t xml:space="preserve">负责人 </w:t>
      </w:r>
      <w:proofErr w:type="gramStart"/>
      <w:r w:rsidRPr="00A60C0E">
        <w:rPr>
          <w:rFonts w:hint="eastAsia"/>
        </w:rPr>
        <w:t>陈惟逸</w:t>
      </w:r>
      <w:proofErr w:type="gramEnd"/>
    </w:p>
    <w:p w:rsidR="00451465" w:rsidRPr="00A60C0E" w:rsidRDefault="00451465" w:rsidP="00A60C0E">
      <w:pPr>
        <w:ind w:firstLine="480"/>
      </w:pPr>
      <w:r w:rsidRPr="00A60C0E">
        <w:rPr>
          <w:rFonts w:hint="eastAsia"/>
        </w:rPr>
        <w:t xml:space="preserve">FE开发 </w:t>
      </w:r>
      <w:proofErr w:type="gramStart"/>
      <w:r w:rsidRPr="00A60C0E">
        <w:rPr>
          <w:rFonts w:hint="eastAsia"/>
        </w:rPr>
        <w:t>陈惟逸</w:t>
      </w:r>
      <w:proofErr w:type="gramEnd"/>
      <w:r w:rsidRPr="00A60C0E">
        <w:rPr>
          <w:rFonts w:hint="eastAsia"/>
        </w:rPr>
        <w:t xml:space="preserve"> </w:t>
      </w:r>
      <w:proofErr w:type="gramStart"/>
      <w:r w:rsidRPr="00A60C0E">
        <w:rPr>
          <w:rFonts w:hint="eastAsia"/>
        </w:rPr>
        <w:t>陈柏钧</w:t>
      </w:r>
      <w:proofErr w:type="gramEnd"/>
      <w:r w:rsidRPr="00A60C0E">
        <w:rPr>
          <w:rFonts w:hint="eastAsia"/>
        </w:rPr>
        <w:t xml:space="preserve"> 陈昊阳</w:t>
      </w:r>
    </w:p>
    <w:p w:rsidR="00451465" w:rsidRPr="00A60C0E" w:rsidRDefault="00451465" w:rsidP="00A60C0E">
      <w:pPr>
        <w:ind w:firstLine="480"/>
      </w:pPr>
      <w:r w:rsidRPr="00A60C0E">
        <w:rPr>
          <w:rFonts w:hint="eastAsia"/>
        </w:rPr>
        <w:t>Server负责人 郑宗</w:t>
      </w:r>
      <w:proofErr w:type="gramStart"/>
      <w:r w:rsidRPr="00A60C0E">
        <w:rPr>
          <w:rFonts w:hint="eastAsia"/>
        </w:rPr>
        <w:t>汕</w:t>
      </w:r>
      <w:proofErr w:type="gramEnd"/>
    </w:p>
    <w:p w:rsidR="00451465" w:rsidRPr="00A60C0E" w:rsidRDefault="00451465" w:rsidP="00A60C0E">
      <w:pPr>
        <w:ind w:firstLine="480"/>
      </w:pPr>
      <w:r w:rsidRPr="00A60C0E">
        <w:rPr>
          <w:rFonts w:hint="eastAsia"/>
        </w:rPr>
        <w:t>Server开发 郑宗</w:t>
      </w:r>
      <w:proofErr w:type="gramStart"/>
      <w:r w:rsidRPr="00A60C0E">
        <w:rPr>
          <w:rFonts w:hint="eastAsia"/>
        </w:rPr>
        <w:t>汕</w:t>
      </w:r>
      <w:proofErr w:type="gramEnd"/>
      <w:r w:rsidRPr="00A60C0E">
        <w:rPr>
          <w:rFonts w:hint="eastAsia"/>
        </w:rPr>
        <w:t xml:space="preserve"> 文柯力 张钦博</w:t>
      </w:r>
    </w:p>
    <w:p w:rsidR="00451465" w:rsidRPr="00A60C0E" w:rsidRDefault="00451465" w:rsidP="00A60C0E">
      <w:pPr>
        <w:ind w:firstLine="480"/>
      </w:pPr>
      <w:r w:rsidRPr="00A60C0E">
        <w:t xml:space="preserve">QA </w:t>
      </w:r>
      <w:r w:rsidRPr="00A60C0E">
        <w:rPr>
          <w:rFonts w:hint="eastAsia"/>
        </w:rPr>
        <w:t>张钦博 冯珞轩</w:t>
      </w:r>
    </w:p>
    <w:p w:rsidR="00451465" w:rsidRPr="00CD7B80" w:rsidRDefault="00451465" w:rsidP="00451465">
      <w:pPr>
        <w:ind w:firstLine="480"/>
        <w:rPr>
          <w:rFonts w:hint="eastAsia"/>
        </w:rPr>
      </w:pPr>
    </w:p>
    <w:p w:rsidR="00451465" w:rsidRDefault="00451465" w:rsidP="00451465">
      <w:pPr>
        <w:ind w:firstLine="480"/>
      </w:pPr>
      <w:r>
        <w:rPr>
          <w:rFonts w:hint="eastAsia"/>
        </w:rPr>
        <w:t>项目目标用户：</w:t>
      </w:r>
    </w:p>
    <w:p w:rsidR="00451465" w:rsidRDefault="00451465" w:rsidP="00451465">
      <w:pPr>
        <w:ind w:firstLine="480"/>
      </w:pPr>
      <w:r>
        <w:rPr>
          <w:rFonts w:hint="eastAsia"/>
        </w:rPr>
        <w:t>国内大学的学生以及老师</w:t>
      </w:r>
    </w:p>
    <w:p w:rsidR="00451465" w:rsidRPr="00DB4BC4" w:rsidRDefault="00451465" w:rsidP="00451465">
      <w:pPr>
        <w:pStyle w:val="zzs3"/>
      </w:pPr>
      <w:bookmarkStart w:id="6" w:name="_Toc72694813"/>
      <w:r w:rsidRPr="00DB4BC4">
        <w:rPr>
          <w:rFonts w:hint="eastAsia"/>
        </w:rPr>
        <w:t>1.2.3</w:t>
      </w:r>
      <w:r w:rsidRPr="00DB4BC4">
        <w:t xml:space="preserve"> </w:t>
      </w:r>
      <w:r w:rsidRPr="00DB4BC4">
        <w:t>项目实现环境</w:t>
      </w:r>
      <w:bookmarkEnd w:id="6"/>
    </w:p>
    <w:p w:rsidR="00451465" w:rsidRDefault="00451465" w:rsidP="00451465">
      <w:pPr>
        <w:ind w:firstLine="480"/>
      </w:pPr>
      <w:r>
        <w:rPr>
          <w:rFonts w:hint="eastAsia"/>
        </w:rPr>
        <w:t>软件运行操作系统：Windows</w:t>
      </w:r>
      <w:r>
        <w:t xml:space="preserve"> </w:t>
      </w:r>
      <w:r>
        <w:rPr>
          <w:rFonts w:hint="eastAsia"/>
        </w:rPr>
        <w:t>7/8/10</w:t>
      </w:r>
    </w:p>
    <w:p w:rsidR="00451465" w:rsidRDefault="00451465" w:rsidP="00451465">
      <w:pPr>
        <w:ind w:firstLine="480"/>
      </w:pPr>
      <w:r>
        <w:rPr>
          <w:rFonts w:hint="eastAsia"/>
        </w:rPr>
        <w:t>数据库管理软件：</w:t>
      </w:r>
      <w:proofErr w:type="spellStart"/>
      <w:r>
        <w:rPr>
          <w:rFonts w:hint="eastAsia"/>
        </w:rPr>
        <w:t>mysql</w:t>
      </w:r>
      <w:proofErr w:type="spellEnd"/>
      <w:r>
        <w:t xml:space="preserve"> </w:t>
      </w:r>
      <w:r>
        <w:rPr>
          <w:rFonts w:hint="eastAsia"/>
        </w:rPr>
        <w:t>8.0</w:t>
      </w:r>
    </w:p>
    <w:p w:rsidR="00451465" w:rsidRPr="00241CCA" w:rsidRDefault="00451465" w:rsidP="00451465">
      <w:pPr>
        <w:ind w:firstLine="480"/>
      </w:pPr>
      <w:r>
        <w:rPr>
          <w:rFonts w:hint="eastAsia"/>
        </w:rPr>
        <w:t>开发语言： java</w:t>
      </w:r>
    </w:p>
    <w:p w:rsidR="00451465" w:rsidRPr="00982464" w:rsidRDefault="00451465" w:rsidP="00451465">
      <w:pPr>
        <w:pStyle w:val="zzs2"/>
      </w:pPr>
      <w:bookmarkStart w:id="7" w:name="_Toc72694814"/>
      <w:r w:rsidRPr="00982464">
        <w:rPr>
          <w:rFonts w:hint="eastAsia"/>
        </w:rPr>
        <w:t>1.3</w:t>
      </w:r>
      <w:r w:rsidRPr="00982464">
        <w:t xml:space="preserve"> </w:t>
      </w:r>
      <w:r w:rsidRPr="00982464">
        <w:rPr>
          <w:rFonts w:hint="eastAsia"/>
        </w:rPr>
        <w:t>系统概述</w:t>
      </w:r>
      <w:bookmarkEnd w:id="7"/>
    </w:p>
    <w:p w:rsidR="00451465" w:rsidRDefault="00451465" w:rsidP="00451465">
      <w:pPr>
        <w:ind w:firstLine="480"/>
      </w:pPr>
      <w:r>
        <w:tab/>
      </w:r>
      <w:r>
        <w:rPr>
          <w:rFonts w:hint="eastAsia"/>
        </w:rPr>
        <w:t>本系统面向的用户为需要检索相关音乐、播放音乐、创建自己喜好的音乐歌单的人。</w:t>
      </w:r>
    </w:p>
    <w:p w:rsidR="00451465" w:rsidRDefault="00451465" w:rsidP="00451465">
      <w:pPr>
        <w:ind w:firstLine="480"/>
      </w:pPr>
      <w:r>
        <w:rPr>
          <w:rFonts w:hint="eastAsia"/>
        </w:rPr>
        <w:t>本系统旨在实现以下功能：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用户能方便注册和登陆系统。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用户能够搜索到歌曲/专辑的信息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系统能够为用户推荐歌曲/专辑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用户可以在正在播放的音乐下面留言评论、点赞、收藏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用户能够创建歌单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用户可以对播放页面进行自定义皮肤</w:t>
      </w:r>
    </w:p>
    <w:p w:rsidR="00451465" w:rsidRDefault="00451465" w:rsidP="00451465">
      <w:pPr>
        <w:pStyle w:val="a3"/>
        <w:numPr>
          <w:ilvl w:val="0"/>
          <w:numId w:val="3"/>
        </w:numPr>
        <w:spacing w:line="460" w:lineRule="exact"/>
        <w:ind w:firstLineChars="0"/>
      </w:pPr>
      <w:r>
        <w:rPr>
          <w:rFonts w:hint="eastAsia"/>
        </w:rPr>
        <w:t>可以和他人共同听歌</w:t>
      </w:r>
    </w:p>
    <w:p w:rsidR="00451465" w:rsidRPr="00982464" w:rsidRDefault="00451465" w:rsidP="00451465">
      <w:pPr>
        <w:pStyle w:val="zzs2"/>
      </w:pPr>
      <w:bookmarkStart w:id="8" w:name="_Toc72694815"/>
      <w:r w:rsidRPr="00982464">
        <w:rPr>
          <w:rFonts w:hint="eastAsia"/>
        </w:rPr>
        <w:t>1.4</w:t>
      </w:r>
      <w:r w:rsidRPr="00982464">
        <w:t xml:space="preserve"> </w:t>
      </w:r>
      <w:r w:rsidRPr="00982464">
        <w:rPr>
          <w:rFonts w:hint="eastAsia"/>
        </w:rPr>
        <w:t>文档概述</w:t>
      </w:r>
      <w:bookmarkEnd w:id="8"/>
    </w:p>
    <w:p w:rsidR="00451465" w:rsidRPr="00596AD5" w:rsidRDefault="00451465" w:rsidP="00451465">
      <w:pPr>
        <w:ind w:firstLine="480"/>
        <w:jc w:val="left"/>
      </w:pPr>
      <w:r>
        <w:rPr>
          <w:rFonts w:hint="eastAsia"/>
        </w:rPr>
        <w:t>编写本文档是为了保证项目团队按时按质地完成项目开发目标，便于项目团队成员更好地了解项目开发情况，使本软件开发工作的各个过程合理有序。以文件化的形式，将软件开发过程中各项工作的人员、分工、系统资源条件、软件开发进度计划、经费安排等问题记录下来，作为项目团队及项目关系人之间的约定与共识，团队开发和检查项目工作的依据，确保软件开发计划的开展以及软件开发的顺利进行。</w:t>
      </w:r>
    </w:p>
    <w:p w:rsidR="00B76634" w:rsidRDefault="00B76634" w:rsidP="00451465">
      <w:pPr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FE5C11" w:rsidRDefault="00FE5C11">
      <w:pPr>
        <w:widowControl/>
        <w:jc w:val="left"/>
        <w:rPr>
          <w:rFonts w:ascii="宋体" w:eastAsia="宋体" w:hAnsi="宋体"/>
          <w:sz w:val="28"/>
          <w:szCs w:val="28"/>
        </w:rPr>
      </w:pPr>
    </w:p>
    <w:p w:rsidR="00B76634" w:rsidRDefault="00A60C0E">
      <w:pPr>
        <w:rPr>
          <w:rFonts w:ascii="宋体" w:eastAsia="宋体" w:hAnsi="宋体"/>
          <w:sz w:val="28"/>
          <w:szCs w:val="28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0;margin-top:36pt;width:545.15pt;height:575.4pt;z-index:251663360;mso-position-horizontal:center;mso-position-horizontal-relative:text;mso-position-vertical:absolute;mso-position-vertical-relative:text">
            <v:imagedata r:id="rId5" o:title=""/>
            <w10:wrap type="square"/>
          </v:shape>
          <o:OLEObject Type="Embed" ProgID="Visio.Drawing.15" ShapeID="_x0000_s1029" DrawAspect="Content" ObjectID="_1693418653" r:id="rId6"/>
        </w:object>
      </w:r>
      <w:r w:rsidR="00B76634">
        <w:rPr>
          <w:rFonts w:ascii="宋体" w:eastAsia="宋体" w:hAnsi="宋体"/>
          <w:sz w:val="28"/>
          <w:szCs w:val="28"/>
        </w:rPr>
        <w:t>LWP</w:t>
      </w:r>
      <w:r w:rsidR="00B76634">
        <w:rPr>
          <w:rFonts w:ascii="宋体" w:eastAsia="宋体" w:hAnsi="宋体" w:hint="eastAsia"/>
          <w:sz w:val="28"/>
          <w:szCs w:val="28"/>
        </w:rPr>
        <w:t>音乐</w:t>
      </w:r>
      <w:r w:rsidR="005C3AE4">
        <w:rPr>
          <w:rFonts w:ascii="宋体" w:eastAsia="宋体" w:hAnsi="宋体" w:hint="eastAsia"/>
          <w:sz w:val="28"/>
          <w:szCs w:val="28"/>
        </w:rPr>
        <w:t>用户</w:t>
      </w:r>
      <w:r w:rsidR="00B76634">
        <w:rPr>
          <w:rFonts w:ascii="宋体" w:eastAsia="宋体" w:hAnsi="宋体" w:hint="eastAsia"/>
          <w:sz w:val="28"/>
          <w:szCs w:val="28"/>
        </w:rPr>
        <w:t>端用例图</w:t>
      </w:r>
      <w:r w:rsidR="0010603B">
        <w:rPr>
          <w:rFonts w:ascii="宋体" w:eastAsia="宋体" w:hAnsi="宋体" w:hint="eastAsia"/>
          <w:sz w:val="28"/>
          <w:szCs w:val="28"/>
        </w:rPr>
        <w:t>（暂定）</w:t>
      </w:r>
      <w:r w:rsidR="00B76634">
        <w:rPr>
          <w:rFonts w:ascii="宋体" w:eastAsia="宋体" w:hAnsi="宋体" w:hint="eastAsia"/>
          <w:sz w:val="28"/>
          <w:szCs w:val="28"/>
        </w:rPr>
        <w:t>：</w:t>
      </w:r>
    </w:p>
    <w:p w:rsidR="00B666AB" w:rsidRDefault="00B666AB" w:rsidP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br w:type="page"/>
      </w:r>
    </w:p>
    <w:p w:rsidR="00B76634" w:rsidRDefault="00B666AB" w:rsidP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用</w:t>
      </w:r>
      <w:proofErr w:type="gramStart"/>
      <w:r>
        <w:rPr>
          <w:rFonts w:ascii="宋体" w:eastAsia="宋体" w:hAnsi="宋体" w:hint="eastAsia"/>
          <w:sz w:val="28"/>
          <w:szCs w:val="28"/>
        </w:rPr>
        <w:t>况</w:t>
      </w:r>
      <w:proofErr w:type="gramEnd"/>
      <w:r w:rsidR="00B76634">
        <w:rPr>
          <w:rFonts w:ascii="宋体" w:eastAsia="宋体" w:hAnsi="宋体" w:hint="eastAsia"/>
          <w:sz w:val="28"/>
          <w:szCs w:val="28"/>
        </w:rPr>
        <w:t>描述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66AB" w:rsidRPr="00B666AB" w:rsidTr="00E90D9D">
        <w:trPr>
          <w:trHeight w:val="1258"/>
        </w:trPr>
        <w:tc>
          <w:tcPr>
            <w:tcW w:w="8296" w:type="dxa"/>
          </w:tcPr>
          <w:p w:rsidR="00B666AB" w:rsidRP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B666AB">
              <w:rPr>
                <w:rFonts w:ascii="宋体" w:eastAsia="宋体" w:hAnsi="宋体"/>
                <w:sz w:val="28"/>
                <w:szCs w:val="28"/>
              </w:rPr>
              <w:t>U</w:t>
            </w:r>
            <w:r w:rsidRPr="00B666AB">
              <w:rPr>
                <w:rFonts w:ascii="宋体" w:eastAsia="宋体" w:hAnsi="宋体" w:hint="eastAsia"/>
                <w:sz w:val="28"/>
                <w:szCs w:val="28"/>
              </w:rPr>
              <w:t>ser进入系统；</w:t>
            </w:r>
          </w:p>
          <w:p w:rsidR="00B666AB" w:rsidRPr="00B666AB" w:rsidRDefault="00B666AB" w:rsidP="00B666AB">
            <w:pPr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B666AB">
              <w:rPr>
                <w:rFonts w:ascii="宋体" w:eastAsia="宋体" w:hAnsi="宋体"/>
                <w:sz w:val="28"/>
                <w:szCs w:val="28"/>
              </w:rPr>
              <w:tab/>
            </w:r>
            <w:r w:rsidRPr="00B666AB">
              <w:rPr>
                <w:rFonts w:ascii="宋体" w:eastAsia="宋体" w:hAnsi="宋体" w:hint="eastAsia"/>
                <w:sz w:val="28"/>
                <w:szCs w:val="28"/>
              </w:rPr>
              <w:t>系统提示</w:t>
            </w:r>
            <w:r>
              <w:rPr>
                <w:rFonts w:ascii="宋体" w:eastAsia="宋体" w:hAnsi="宋体"/>
                <w:sz w:val="28"/>
                <w:szCs w:val="28"/>
              </w:rPr>
              <w:t>U</w:t>
            </w:r>
            <w:r w:rsidRPr="00B666AB">
              <w:rPr>
                <w:rFonts w:ascii="宋体" w:eastAsia="宋体" w:hAnsi="宋体" w:hint="eastAsia"/>
                <w:sz w:val="28"/>
                <w:szCs w:val="28"/>
              </w:rPr>
              <w:t>ser选择注册或登录选项；</w:t>
            </w:r>
          </w:p>
        </w:tc>
      </w:tr>
      <w:tr w:rsidR="00B666AB" w:rsidRPr="00B666AB" w:rsidTr="00B666AB">
        <w:tc>
          <w:tcPr>
            <w:tcW w:w="8296" w:type="dxa"/>
          </w:tcPr>
          <w:p w:rsid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 w:rsidRPr="00B666AB"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User选择注册选项；</w:t>
            </w:r>
          </w:p>
          <w:p w:rsidR="00B666AB" w:rsidRDefault="00B666AB" w:rsidP="00B666AB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提示User填入注册信息；</w:t>
            </w:r>
          </w:p>
          <w:p w:rsid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User输入注册信息；</w:t>
            </w:r>
          </w:p>
          <w:p w:rsidR="00B666AB" w:rsidRP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验证User信息，若格式无误，录入信息，执行注册用例，否则提示User重新输入。</w:t>
            </w:r>
          </w:p>
        </w:tc>
      </w:tr>
      <w:tr w:rsidR="00B666AB" w:rsidRPr="00B666AB" w:rsidTr="00B666AB">
        <w:tc>
          <w:tcPr>
            <w:tcW w:w="8296" w:type="dxa"/>
          </w:tcPr>
          <w:p w:rsidR="00B666AB" w:rsidRDefault="00B666AB" w:rsidP="00DD1A0D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User选择登录选项；</w:t>
            </w:r>
          </w:p>
          <w:p w:rsidR="00B666AB" w:rsidRDefault="00B666AB" w:rsidP="00B666AB">
            <w:pPr>
              <w:widowControl/>
              <w:ind w:firstLine="564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提示User输入登录信息；</w:t>
            </w:r>
          </w:p>
          <w:p w:rsidR="00B666AB" w:rsidRDefault="005C3AE4" w:rsidP="00B666AB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 w:rsidR="00B666AB">
              <w:rPr>
                <w:rFonts w:ascii="宋体" w:eastAsia="宋体" w:hAnsi="宋体" w:hint="eastAsia"/>
                <w:sz w:val="28"/>
                <w:szCs w:val="28"/>
              </w:rPr>
              <w:t>输入登录信息；</w:t>
            </w:r>
          </w:p>
          <w:p w:rsidR="00B666AB" w:rsidRDefault="00B666AB" w:rsidP="00B23FDE">
            <w:pPr>
              <w:widowControl/>
              <w:ind w:firstLine="564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验证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登录信息，若无误则执行</w:t>
            </w:r>
            <w:r w:rsidR="00B23FDE">
              <w:rPr>
                <w:rFonts w:ascii="宋体" w:eastAsia="宋体" w:hAnsi="宋体" w:hint="eastAsia"/>
                <w:sz w:val="28"/>
                <w:szCs w:val="28"/>
              </w:rPr>
              <w:t>登录用例，否则提示U</w:t>
            </w:r>
            <w:r w:rsidR="00B23FDE">
              <w:rPr>
                <w:rFonts w:ascii="宋体" w:eastAsia="宋体" w:hAnsi="宋体"/>
                <w:sz w:val="28"/>
                <w:szCs w:val="28"/>
              </w:rPr>
              <w:t>ser</w:t>
            </w:r>
            <w:r w:rsidR="00B23FDE">
              <w:rPr>
                <w:rFonts w:ascii="宋体" w:eastAsia="宋体" w:hAnsi="宋体" w:hint="eastAsia"/>
                <w:sz w:val="28"/>
                <w:szCs w:val="28"/>
              </w:rPr>
              <w:t>重新输入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上传本地音乐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上传本地音乐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播放本地音乐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播放本地音乐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播放歌单中的音乐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播放歌单中的音乐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界面皮肤自定义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 xml:space="preserve"> </w:t>
            </w:r>
            <w:r>
              <w:rPr>
                <w:rFonts w:ascii="宋体" w:eastAsia="宋体" w:hAnsi="宋体"/>
                <w:sz w:val="28"/>
                <w:szCs w:val="28"/>
              </w:rPr>
              <w:t xml:space="preserve">     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系统执行“界面皮肤自定义</w:t>
            </w:r>
            <w:r>
              <w:rPr>
                <w:rFonts w:ascii="宋体" w:eastAsia="宋体" w:hAnsi="宋体"/>
                <w:sz w:val="28"/>
                <w:szCs w:val="28"/>
              </w:rPr>
              <w:t>”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B23FDE" w:rsidRDefault="00B23FDE" w:rsidP="00B23FDE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U</w:t>
            </w:r>
            <w:r w:rsidR="002C3B8A">
              <w:rPr>
                <w:rFonts w:ascii="宋体" w:eastAsia="宋体" w:hAnsi="宋体" w:hint="eastAsia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</w:t>
            </w:r>
            <w:r w:rsidR="005C3AE4">
              <w:rPr>
                <w:rFonts w:ascii="宋体" w:eastAsia="宋体" w:hAnsi="宋体" w:hint="eastAsia"/>
                <w:sz w:val="28"/>
                <w:szCs w:val="28"/>
              </w:rPr>
              <w:t>搜索在线歌曲</w:t>
            </w:r>
          </w:p>
          <w:p w:rsidR="005C3AE4" w:rsidRDefault="005C3AE4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lastRenderedPageBreak/>
              <w:t>系统执行“搜索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，搜索歌曲库</w:t>
            </w:r>
          </w:p>
          <w:p w:rsidR="005C3AE4" w:rsidRDefault="005C3AE4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搜索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添加歌曲</w:t>
            </w:r>
          </w:p>
          <w:p w:rsidR="005C3AE4" w:rsidRDefault="005C3AE4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</w:t>
            </w:r>
            <w:r w:rsidR="002C3B8A">
              <w:rPr>
                <w:rFonts w:ascii="宋体" w:eastAsia="宋体" w:hAnsi="宋体" w:hint="eastAsia"/>
                <w:sz w:val="28"/>
                <w:szCs w:val="28"/>
              </w:rPr>
              <w:t>在扩展点“将在线歌曲添加到歌单”处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执行“将在线歌曲添加到歌单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5C3AE4" w:rsidRDefault="005C3AE4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搜索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播放歌曲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播放搜索到的歌曲”处执行“播放搜索到的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点赞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点赞歌曲”处执行“点赞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收藏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收藏歌曲”处执行“收藏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评论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评论分享听歌感受”处执行“评论分享听歌感受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User选择查看推荐歌单/歌曲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执行“查看推荐歌单/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，用推荐算法提供歌曲/歌单</w:t>
            </w:r>
          </w:p>
          <w:p w:rsidR="002C3B8A" w:rsidRDefault="002C3B8A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推荐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添加歌曲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添加歌曲”处执行“添加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推荐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添加歌单</w:t>
            </w:r>
          </w:p>
          <w:p w:rsidR="002C3B8A" w:rsidRP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lastRenderedPageBreak/>
              <w:t>系统在扩展点“添加歌单”处执行“添加歌单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200" w:firstLine="56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若推荐成功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播放推荐歌曲/歌单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播放推荐歌曲/歌单”处执行“播放推荐歌曲/歌单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点赞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点赞歌曲”处执行“点赞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收藏歌曲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收藏歌曲”处执行“收藏歌曲”用</w:t>
            </w:r>
            <w:proofErr w:type="gramStart"/>
            <w:r>
              <w:rPr>
                <w:rFonts w:ascii="宋体" w:eastAsia="宋体" w:hAnsi="宋体" w:hint="eastAsia"/>
                <w:sz w:val="28"/>
                <w:szCs w:val="28"/>
              </w:rPr>
              <w:t>况</w:t>
            </w:r>
            <w:proofErr w:type="gramEnd"/>
            <w:r>
              <w:rPr>
                <w:rFonts w:ascii="宋体" w:eastAsia="宋体" w:hAnsi="宋体" w:hint="eastAsia"/>
                <w:sz w:val="28"/>
                <w:szCs w:val="28"/>
              </w:rPr>
              <w:t>；</w:t>
            </w:r>
          </w:p>
          <w:p w:rsidR="002C3B8A" w:rsidRDefault="002C3B8A" w:rsidP="002C3B8A">
            <w:pPr>
              <w:widowControl/>
              <w:ind w:firstLineChars="400" w:firstLine="112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播放歌曲，若U</w:t>
            </w:r>
            <w:r>
              <w:rPr>
                <w:rFonts w:ascii="宋体" w:eastAsia="宋体" w:hAnsi="宋体"/>
                <w:sz w:val="28"/>
                <w:szCs w:val="28"/>
              </w:rPr>
              <w:t>ser</w:t>
            </w:r>
            <w:r>
              <w:rPr>
                <w:rFonts w:ascii="宋体" w:eastAsia="宋体" w:hAnsi="宋体" w:hint="eastAsia"/>
                <w:sz w:val="28"/>
                <w:szCs w:val="28"/>
              </w:rPr>
              <w:t>选择评论</w:t>
            </w:r>
          </w:p>
          <w:p w:rsidR="002C3B8A" w:rsidRDefault="002C3B8A" w:rsidP="002C3B8A">
            <w:pPr>
              <w:widowControl/>
              <w:ind w:firstLineChars="600" w:firstLine="1680"/>
              <w:jc w:val="left"/>
              <w:rPr>
                <w:rFonts w:ascii="宋体" w:eastAsia="宋体" w:hAnsi="宋体"/>
                <w:sz w:val="28"/>
                <w:szCs w:val="28"/>
              </w:rPr>
            </w:pPr>
            <w:r>
              <w:rPr>
                <w:rFonts w:ascii="宋体" w:eastAsia="宋体" w:hAnsi="宋体" w:hint="eastAsia"/>
                <w:sz w:val="28"/>
                <w:szCs w:val="28"/>
              </w:rPr>
              <w:t>系统在扩展点“评论分享听歌感受”处执行“评论分享听歌感受”用况；</w:t>
            </w:r>
          </w:p>
          <w:p w:rsidR="005C3AE4" w:rsidRPr="002C3B8A" w:rsidRDefault="005C3AE4" w:rsidP="005C3AE4">
            <w:pPr>
              <w:widowControl/>
              <w:jc w:val="left"/>
              <w:rPr>
                <w:rFonts w:ascii="宋体" w:eastAsia="宋体" w:hAnsi="宋体"/>
                <w:sz w:val="28"/>
                <w:szCs w:val="28"/>
              </w:rPr>
            </w:pPr>
          </w:p>
        </w:tc>
      </w:tr>
    </w:tbl>
    <w:p w:rsidR="00B76634" w:rsidRDefault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lastRenderedPageBreak/>
        <w:br w:type="page"/>
      </w:r>
    </w:p>
    <w:p w:rsidR="007446DF" w:rsidRDefault="00A60C0E" w:rsidP="00B76634">
      <w:pPr>
        <w:widowControl/>
        <w:jc w:val="left"/>
        <w:rPr>
          <w:rFonts w:ascii="宋体" w:eastAsia="宋体" w:hAnsi="宋体"/>
          <w:sz w:val="28"/>
          <w:szCs w:val="28"/>
        </w:rPr>
      </w:pPr>
      <w:r>
        <w:rPr>
          <w:noProof/>
        </w:rPr>
        <w:lastRenderedPageBreak/>
        <w:object w:dxaOrig="1440" w:dyaOrig="1440">
          <v:shape id="_x0000_s1028" type="#_x0000_t75" style="position:absolute;margin-left:0;margin-top:31.75pt;width:486.25pt;height:475.25pt;z-index:251661312;mso-position-horizontal:center;mso-position-horizontal-relative:text;mso-position-vertical:absolute;mso-position-vertical-relative:text">
            <v:imagedata r:id="rId7" o:title=""/>
            <w10:wrap type="square"/>
          </v:shape>
          <o:OLEObject Type="Embed" ProgID="Visio.Drawing.15" ShapeID="_x0000_s1028" DrawAspect="Content" ObjectID="_1693418654" r:id="rId8"/>
        </w:object>
      </w:r>
      <w:r w:rsidR="00B76634">
        <w:rPr>
          <w:rFonts w:ascii="宋体" w:eastAsia="宋体" w:hAnsi="宋体" w:hint="eastAsia"/>
          <w:sz w:val="28"/>
          <w:szCs w:val="28"/>
        </w:rPr>
        <w:t>L</w:t>
      </w:r>
      <w:r w:rsidR="00B76634">
        <w:rPr>
          <w:rFonts w:ascii="宋体" w:eastAsia="宋体" w:hAnsi="宋体"/>
          <w:sz w:val="28"/>
          <w:szCs w:val="28"/>
        </w:rPr>
        <w:t>WP</w:t>
      </w:r>
      <w:r w:rsidR="00B76634">
        <w:rPr>
          <w:rFonts w:ascii="宋体" w:eastAsia="宋体" w:hAnsi="宋体" w:hint="eastAsia"/>
          <w:sz w:val="28"/>
          <w:szCs w:val="28"/>
        </w:rPr>
        <w:t>系统端用例图</w:t>
      </w:r>
      <w:r w:rsidR="00FA02B1">
        <w:rPr>
          <w:rFonts w:ascii="宋体" w:eastAsia="宋体" w:hAnsi="宋体" w:hint="eastAsia"/>
          <w:sz w:val="28"/>
          <w:szCs w:val="28"/>
        </w:rPr>
        <w:t>（暂定）</w:t>
      </w:r>
      <w:r w:rsidR="00B76634">
        <w:rPr>
          <w:rFonts w:ascii="宋体" w:eastAsia="宋体" w:hAnsi="宋体" w:hint="eastAsia"/>
          <w:sz w:val="28"/>
          <w:szCs w:val="28"/>
        </w:rPr>
        <w:t>：</w:t>
      </w:r>
    </w:p>
    <w:p w:rsidR="00B76634" w:rsidRPr="00545B95" w:rsidRDefault="00B76634" w:rsidP="00B76634">
      <w:pPr>
        <w:widowControl/>
        <w:jc w:val="left"/>
        <w:rPr>
          <w:rFonts w:ascii="宋体" w:eastAsia="宋体" w:hAnsi="宋体"/>
          <w:sz w:val="28"/>
          <w:szCs w:val="28"/>
        </w:rPr>
      </w:pPr>
    </w:p>
    <w:sectPr w:rsidR="00B76634" w:rsidRPr="00545B95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570390"/>
    <w:multiLevelType w:val="hybridMultilevel"/>
    <w:tmpl w:val="1422DF84"/>
    <w:lvl w:ilvl="0" w:tplc="0038E11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1091869"/>
    <w:multiLevelType w:val="multilevel"/>
    <w:tmpl w:val="8124A5BC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6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80" w:hanging="2160"/>
      </w:pPr>
      <w:rPr>
        <w:rFonts w:hint="default"/>
      </w:rPr>
    </w:lvl>
  </w:abstractNum>
  <w:abstractNum w:abstractNumId="2" w15:restartNumberingAfterBreak="0">
    <w:nsid w:val="62547F22"/>
    <w:multiLevelType w:val="hybridMultilevel"/>
    <w:tmpl w:val="49387F4C"/>
    <w:lvl w:ilvl="0" w:tplc="E7A2E8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1F7F"/>
    <w:rsid w:val="0010603B"/>
    <w:rsid w:val="0012254B"/>
    <w:rsid w:val="002935C7"/>
    <w:rsid w:val="002C3B8A"/>
    <w:rsid w:val="00451465"/>
    <w:rsid w:val="004D21C3"/>
    <w:rsid w:val="00545B95"/>
    <w:rsid w:val="005C3AE4"/>
    <w:rsid w:val="00672FEE"/>
    <w:rsid w:val="00674021"/>
    <w:rsid w:val="00676A9E"/>
    <w:rsid w:val="007446DF"/>
    <w:rsid w:val="00A60C0E"/>
    <w:rsid w:val="00B01F7F"/>
    <w:rsid w:val="00B23FDE"/>
    <w:rsid w:val="00B666AB"/>
    <w:rsid w:val="00B76634"/>
    <w:rsid w:val="00D54F47"/>
    <w:rsid w:val="00F534EB"/>
    <w:rsid w:val="00FA02B1"/>
    <w:rsid w:val="00FC2C66"/>
    <w:rsid w:val="00FC363C"/>
    <w:rsid w:val="00FE5C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4:docId w14:val="5ECB2CED"/>
  <w15:chartTrackingRefBased/>
  <w15:docId w15:val="{A81D84B8-5ADA-45FA-9E34-565A7539F5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766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514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514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74021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B76634"/>
    <w:rPr>
      <w:b/>
      <w:bCs/>
      <w:kern w:val="44"/>
      <w:sz w:val="44"/>
      <w:szCs w:val="44"/>
    </w:rPr>
  </w:style>
  <w:style w:type="table" w:styleId="a4">
    <w:name w:val="Table Grid"/>
    <w:basedOn w:val="a1"/>
    <w:uiPriority w:val="39"/>
    <w:rsid w:val="00B666A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zzs1">
    <w:name w:val="zzs1"/>
    <w:basedOn w:val="1"/>
    <w:link w:val="zzs10"/>
    <w:qFormat/>
    <w:rsid w:val="00451465"/>
    <w:pPr>
      <w:spacing w:before="220" w:after="210" w:line="460" w:lineRule="exact"/>
      <w:jc w:val="left"/>
    </w:pPr>
    <w:rPr>
      <w:rFonts w:ascii="Times New Roman" w:eastAsia="黑体" w:hAnsi="Times New Roman" w:cs="Times New Roman"/>
      <w:sz w:val="36"/>
    </w:rPr>
  </w:style>
  <w:style w:type="character" w:customStyle="1" w:styleId="zzs10">
    <w:name w:val="zzs1 字符"/>
    <w:basedOn w:val="10"/>
    <w:link w:val="zzs1"/>
    <w:rsid w:val="00451465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paragraph" w:customStyle="1" w:styleId="zzs2">
    <w:name w:val="zzs2"/>
    <w:basedOn w:val="2"/>
    <w:link w:val="zzs20"/>
    <w:autoRedefine/>
    <w:qFormat/>
    <w:rsid w:val="00451465"/>
    <w:pPr>
      <w:spacing w:line="460" w:lineRule="exact"/>
      <w:jc w:val="left"/>
    </w:pPr>
    <w:rPr>
      <w:rFonts w:eastAsia="黑体"/>
      <w:sz w:val="28"/>
    </w:rPr>
  </w:style>
  <w:style w:type="character" w:customStyle="1" w:styleId="zzs20">
    <w:name w:val="zzs2 字符"/>
    <w:basedOn w:val="20"/>
    <w:link w:val="zzs2"/>
    <w:rsid w:val="00451465"/>
    <w:rPr>
      <w:rFonts w:asciiTheme="majorHAnsi" w:eastAsia="黑体" w:hAnsiTheme="majorHAnsi" w:cstheme="majorBidi"/>
      <w:b/>
      <w:bCs/>
      <w:sz w:val="28"/>
      <w:szCs w:val="32"/>
    </w:rPr>
  </w:style>
  <w:style w:type="paragraph" w:customStyle="1" w:styleId="zzs3">
    <w:name w:val="zzs3"/>
    <w:basedOn w:val="3"/>
    <w:link w:val="zzs30"/>
    <w:qFormat/>
    <w:rsid w:val="00451465"/>
    <w:pPr>
      <w:spacing w:line="460" w:lineRule="exact"/>
      <w:jc w:val="left"/>
    </w:pPr>
    <w:rPr>
      <w:rFonts w:ascii="Times New Roman" w:eastAsia="黑体" w:hAnsi="Times New Roman" w:cs="Times New Roman"/>
      <w:b w:val="0"/>
      <w:sz w:val="28"/>
    </w:rPr>
  </w:style>
  <w:style w:type="character" w:customStyle="1" w:styleId="zzs30">
    <w:name w:val="zzs3 字符"/>
    <w:basedOn w:val="30"/>
    <w:link w:val="zzs3"/>
    <w:rsid w:val="00451465"/>
    <w:rPr>
      <w:rFonts w:ascii="Times New Roman" w:eastAsia="黑体" w:hAnsi="Times New Roman" w:cs="Times New Roman"/>
      <w:b w:val="0"/>
      <w:bCs/>
      <w:sz w:val="28"/>
      <w:szCs w:val="32"/>
    </w:rPr>
  </w:style>
  <w:style w:type="character" w:customStyle="1" w:styleId="20">
    <w:name w:val="标题 2 字符"/>
    <w:basedOn w:val="a0"/>
    <w:link w:val="2"/>
    <w:uiPriority w:val="9"/>
    <w:semiHidden/>
    <w:rsid w:val="004514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451465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</TotalTime>
  <Pages>7</Pages>
  <Words>310</Words>
  <Characters>1768</Characters>
  <Application>Microsoft Office Word</Application>
  <DocSecurity>0</DocSecurity>
  <Lines>14</Lines>
  <Paragraphs>4</Paragraphs>
  <ScaleCrop>false</ScaleCrop>
  <Company/>
  <LinksUpToDate>false</LinksUpToDate>
  <CharactersWithSpaces>2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kane Mizuno</dc:creator>
  <cp:keywords/>
  <dc:description/>
  <cp:lastModifiedBy>Akane Mizuno</cp:lastModifiedBy>
  <cp:revision>34</cp:revision>
  <dcterms:created xsi:type="dcterms:W3CDTF">2021-09-14T11:20:00Z</dcterms:created>
  <dcterms:modified xsi:type="dcterms:W3CDTF">2021-09-17T13:18:00Z</dcterms:modified>
</cp:coreProperties>
</file>